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6FFC" w:rsidRDefault="00FE6FFC" w:rsidP="006553E8">
      <w:pPr>
        <w:pStyle w:val="1"/>
      </w:pPr>
      <w:r>
        <w:t>Physical architecture</w:t>
      </w:r>
    </w:p>
    <w:p w:rsidR="002F74D4" w:rsidRDefault="00FE6FFC" w:rsidP="00FE6FFC">
      <w:r>
        <w:object w:dxaOrig="6732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pt;height:363pt" o:ole="">
            <v:imagedata r:id="rId6" o:title=""/>
          </v:shape>
          <o:OLEObject Type="Embed" ProgID="Visio.Drawing.15" ShapeID="_x0000_i1025" DrawAspect="Content" ObjectID="_1453377478" r:id="rId7"/>
        </w:object>
      </w:r>
    </w:p>
    <w:p w:rsidR="002F74D4" w:rsidRDefault="002F74D4" w:rsidP="002F74D4">
      <w:pPr>
        <w:pStyle w:val="1"/>
      </w:pPr>
      <w:r>
        <w:lastRenderedPageBreak/>
        <w:t>Service architecture</w:t>
      </w:r>
    </w:p>
    <w:p w:rsidR="001303A7" w:rsidRPr="001303A7" w:rsidRDefault="001303A7" w:rsidP="001303A7">
      <w:r>
        <w:object w:dxaOrig="5965" w:dyaOrig="4116">
          <v:shape id="_x0000_i1026" type="#_x0000_t75" style="width:298.2pt;height:205.8pt" o:ole="">
            <v:imagedata r:id="rId8" o:title=""/>
          </v:shape>
          <o:OLEObject Type="Embed" ProgID="Visio.Drawing.15" ShapeID="_x0000_i1026" DrawAspect="Content" ObjectID="_1453377479" r:id="rId9"/>
        </w:object>
      </w:r>
    </w:p>
    <w:p w:rsidR="006371CC" w:rsidRDefault="006553E8" w:rsidP="006553E8">
      <w:pPr>
        <w:pStyle w:val="1"/>
      </w:pPr>
      <w:r>
        <w:rPr>
          <w:rFonts w:hint="eastAsia"/>
        </w:rPr>
        <w:t>Requirement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59"/>
        <w:gridCol w:w="1964"/>
        <w:gridCol w:w="1984"/>
      </w:tblGrid>
      <w:tr w:rsidR="00F62A9F" w:rsidTr="00F62A9F">
        <w:tc>
          <w:tcPr>
            <w:tcW w:w="1859" w:type="dxa"/>
          </w:tcPr>
          <w:p w:rsidR="00F62A9F" w:rsidRDefault="00F62A9F">
            <w:r>
              <w:t>Host</w:t>
            </w:r>
            <w:r w:rsidR="001C174D">
              <w:t xml:space="preserve"> Name</w:t>
            </w:r>
          </w:p>
        </w:tc>
        <w:tc>
          <w:tcPr>
            <w:tcW w:w="1964" w:type="dxa"/>
          </w:tcPr>
          <w:p w:rsidR="00F62A9F" w:rsidRDefault="00F62A9F">
            <w:r>
              <w:t>NICs</w:t>
            </w:r>
          </w:p>
        </w:tc>
        <w:tc>
          <w:tcPr>
            <w:tcW w:w="1984" w:type="dxa"/>
          </w:tcPr>
          <w:p w:rsidR="00F62A9F" w:rsidRDefault="00F62A9F">
            <w:r>
              <w:t xml:space="preserve">Node </w:t>
            </w:r>
            <w:r>
              <w:rPr>
                <w:rFonts w:hint="eastAsia"/>
              </w:rPr>
              <w:t>Role</w:t>
            </w:r>
          </w:p>
        </w:tc>
      </w:tr>
      <w:tr w:rsidR="00F62A9F" w:rsidTr="00F62A9F">
        <w:tc>
          <w:tcPr>
            <w:tcW w:w="1859" w:type="dxa"/>
          </w:tcPr>
          <w:p w:rsidR="00F62A9F" w:rsidRDefault="003A53E4">
            <w:hyperlink r:id="rId10" w:tgtFrame="_blank" w:history="1">
              <w:r w:rsidR="00F62A9F" w:rsidRPr="00F62A9F">
                <w:rPr>
                  <w:rFonts w:hint="eastAsia"/>
                </w:rPr>
                <w:t>ns3369519.ovh.net</w:t>
              </w:r>
            </w:hyperlink>
          </w:p>
        </w:tc>
        <w:tc>
          <w:tcPr>
            <w:tcW w:w="1964" w:type="dxa"/>
          </w:tcPr>
          <w:p w:rsidR="00F62A9F" w:rsidRDefault="00F62A9F">
            <w:r>
              <w:rPr>
                <w:rFonts w:hint="eastAsia"/>
              </w:rPr>
              <w:t>eth0: 37.187.90.188</w:t>
            </w:r>
          </w:p>
        </w:tc>
        <w:tc>
          <w:tcPr>
            <w:tcW w:w="1984" w:type="dxa"/>
          </w:tcPr>
          <w:p w:rsidR="00F62A9F" w:rsidRDefault="00F62A9F">
            <w:r>
              <w:rPr>
                <w:rFonts w:hint="eastAsia"/>
              </w:rPr>
              <w:t>Controller, Network</w:t>
            </w:r>
          </w:p>
        </w:tc>
      </w:tr>
      <w:tr w:rsidR="00F62A9F" w:rsidTr="00F62A9F">
        <w:tc>
          <w:tcPr>
            <w:tcW w:w="1859" w:type="dxa"/>
          </w:tcPr>
          <w:p w:rsidR="00F62A9F" w:rsidRDefault="003A53E4">
            <w:hyperlink r:id="rId11" w:tgtFrame="_blank" w:history="1">
              <w:r w:rsidR="00F62A9F" w:rsidRPr="00F62A9F">
                <w:rPr>
                  <w:rFonts w:hint="eastAsia"/>
                </w:rPr>
                <w:t>ns3362314.ovh.net</w:t>
              </w:r>
            </w:hyperlink>
          </w:p>
        </w:tc>
        <w:tc>
          <w:tcPr>
            <w:tcW w:w="1964" w:type="dxa"/>
          </w:tcPr>
          <w:p w:rsidR="00F62A9F" w:rsidRDefault="00F62A9F">
            <w:r>
              <w:rPr>
                <w:rFonts w:hint="eastAsia"/>
              </w:rPr>
              <w:t>eth0: 37.187.72.222</w:t>
            </w:r>
          </w:p>
        </w:tc>
        <w:tc>
          <w:tcPr>
            <w:tcW w:w="1984" w:type="dxa"/>
          </w:tcPr>
          <w:p w:rsidR="00F62A9F" w:rsidRDefault="00F62A9F">
            <w:r>
              <w:rPr>
                <w:rFonts w:hint="eastAsia"/>
              </w:rPr>
              <w:t>Compute</w:t>
            </w:r>
          </w:p>
        </w:tc>
      </w:tr>
    </w:tbl>
    <w:p w:rsidR="009134CF" w:rsidRPr="009134CF" w:rsidRDefault="009134CF" w:rsidP="009134CF">
      <w:pPr>
        <w:pStyle w:val="1"/>
      </w:pPr>
      <w:r>
        <w:t xml:space="preserve">Install </w:t>
      </w:r>
      <w:r w:rsidR="008274B9">
        <w:t>P</w:t>
      </w:r>
      <w:r>
        <w:t>ackstack</w:t>
      </w:r>
    </w:p>
    <w:p w:rsidR="008274B9" w:rsidRPr="008274B9" w:rsidRDefault="008274B9" w:rsidP="00BC6039">
      <w:pPr>
        <w:shd w:val="pct5" w:color="auto" w:fill="auto"/>
      </w:pPr>
      <w:r w:rsidRPr="008274B9">
        <w:t>yum install -y http://rdo.fedorapeople.org/openstack/openstack-havana/rdo-release-havana.rpm</w:t>
      </w:r>
    </w:p>
    <w:p w:rsidR="0099708C" w:rsidRPr="008274B9" w:rsidRDefault="008274B9" w:rsidP="00BC6039">
      <w:pPr>
        <w:shd w:val="pct5" w:color="auto" w:fill="auto"/>
      </w:pPr>
      <w:r w:rsidRPr="008274B9">
        <w:t>yum install -y openstack-packstack</w:t>
      </w:r>
    </w:p>
    <w:p w:rsidR="009134CF" w:rsidRDefault="009134CF" w:rsidP="008274B9"/>
    <w:p w:rsidR="00185F18" w:rsidRDefault="00185F18" w:rsidP="00185F18">
      <w:pPr>
        <w:pStyle w:val="1"/>
      </w:pPr>
      <w:r>
        <w:rPr>
          <w:rFonts w:hint="eastAsia"/>
        </w:rPr>
        <w:t xml:space="preserve">Packstack </w:t>
      </w:r>
      <w:r>
        <w:t>Configuration</w:t>
      </w:r>
    </w:p>
    <w:p w:rsidR="003B60B9" w:rsidRDefault="00185F18" w:rsidP="00185F18">
      <w:r>
        <w:rPr>
          <w:rFonts w:hint="eastAsia"/>
        </w:rPr>
        <w:t xml:space="preserve">Create a </w:t>
      </w:r>
      <w:r>
        <w:t>answer file:</w:t>
      </w:r>
    </w:p>
    <w:p w:rsidR="00185F18" w:rsidRPr="00185F18" w:rsidRDefault="00185F18" w:rsidP="00185F18">
      <w:pPr>
        <w:shd w:val="pct5" w:color="auto" w:fill="auto"/>
      </w:pPr>
      <w:r w:rsidRPr="00185F18">
        <w:t>packstack --gen-a</w:t>
      </w:r>
      <w:r w:rsidR="00771BD9">
        <w:t>nswer-file=multi-node-gre-node</w:t>
      </w:r>
      <w:r w:rsidRPr="00185F18">
        <w:t>.txt</w:t>
      </w:r>
    </w:p>
    <w:p w:rsidR="00185F18" w:rsidRPr="00185F18" w:rsidRDefault="00185F18" w:rsidP="00185F18"/>
    <w:p w:rsidR="00185F18" w:rsidRDefault="00312EA0" w:rsidP="00185F18">
      <w:r>
        <w:rPr>
          <w:rFonts w:hint="eastAsia"/>
        </w:rPr>
        <w:t>Modify it as follow:</w:t>
      </w:r>
    </w:p>
    <w:p w:rsidR="00312EA0" w:rsidRDefault="00312EA0" w:rsidP="00312EA0">
      <w:pPr>
        <w:shd w:val="pct5" w:color="auto" w:fill="auto"/>
      </w:pPr>
      <w:r w:rsidRPr="00312EA0">
        <w:t>CONFIG_NTP_SERVERS=0.uk.pool.ntp.org</w:t>
      </w:r>
    </w:p>
    <w:p w:rsidR="00EE286A" w:rsidRDefault="00EE286A" w:rsidP="00312EA0">
      <w:pPr>
        <w:shd w:val="pct5" w:color="auto" w:fill="auto"/>
      </w:pPr>
      <w:r w:rsidRPr="00EE286A">
        <w:t>CONFIG_</w:t>
      </w:r>
      <w:r>
        <w:t>SWIFT_INSTALL=y</w:t>
      </w:r>
    </w:p>
    <w:p w:rsidR="00EE286A" w:rsidRPr="00312EA0" w:rsidRDefault="00EE286A" w:rsidP="00312EA0">
      <w:pPr>
        <w:shd w:val="pct5" w:color="auto" w:fill="auto"/>
      </w:pPr>
      <w:r>
        <w:t>CONFIG_HEAT_INSTALL=y</w:t>
      </w:r>
    </w:p>
    <w:p w:rsidR="00312EA0" w:rsidRPr="00312EA0" w:rsidRDefault="00312EA0" w:rsidP="00312EA0">
      <w:pPr>
        <w:shd w:val="pct5" w:color="auto" w:fill="auto"/>
      </w:pPr>
      <w:r w:rsidRPr="00312EA0">
        <w:lastRenderedPageBreak/>
        <w:t>CONFIG_KEYSTONE_ADMIN_PW=admin</w:t>
      </w:r>
    </w:p>
    <w:p w:rsidR="00312EA0" w:rsidRPr="00312EA0" w:rsidRDefault="00312EA0" w:rsidP="00312EA0">
      <w:pPr>
        <w:shd w:val="pct5" w:color="auto" w:fill="auto"/>
      </w:pPr>
      <w:r w:rsidRPr="00312EA0">
        <w:t>CONFIG_NOVA_COMPUTE_HOSTS=</w:t>
      </w:r>
      <w:r w:rsidR="00AF1F40">
        <w:rPr>
          <w:rFonts w:hint="eastAsia"/>
        </w:rPr>
        <w:t>37.187.90.188</w:t>
      </w:r>
      <w:r w:rsidRPr="00312EA0">
        <w:t>,</w:t>
      </w:r>
      <w:r w:rsidR="00AF1F40" w:rsidRPr="00AF1F40">
        <w:rPr>
          <w:rFonts w:hint="eastAsia"/>
        </w:rPr>
        <w:t xml:space="preserve"> </w:t>
      </w:r>
      <w:r w:rsidR="00AF1F40">
        <w:rPr>
          <w:rFonts w:hint="eastAsia"/>
        </w:rPr>
        <w:t>37.187.72.222</w:t>
      </w:r>
    </w:p>
    <w:p w:rsidR="00312EA0" w:rsidRPr="00312EA0" w:rsidRDefault="00312EA0" w:rsidP="00312EA0">
      <w:pPr>
        <w:shd w:val="pct5" w:color="auto" w:fill="auto"/>
      </w:pPr>
      <w:r w:rsidRPr="00312EA0">
        <w:t>CONFIG_NEUTRON_OVS_TENANT_NETWORK_TYPE=gre</w:t>
      </w:r>
    </w:p>
    <w:p w:rsidR="00312EA0" w:rsidRPr="00312EA0" w:rsidRDefault="00312EA0" w:rsidP="00312EA0">
      <w:pPr>
        <w:shd w:val="pct5" w:color="auto" w:fill="auto"/>
      </w:pPr>
      <w:r w:rsidRPr="00312EA0">
        <w:t>CONFIG_NEUTRON_OVS_TUNNEL_RANGES=1:1000</w:t>
      </w:r>
    </w:p>
    <w:p w:rsidR="00312EA0" w:rsidRPr="00312EA0" w:rsidRDefault="00312EA0" w:rsidP="00312EA0">
      <w:pPr>
        <w:shd w:val="pct5" w:color="auto" w:fill="auto"/>
      </w:pPr>
      <w:r w:rsidRPr="00312EA0">
        <w:t>C</w:t>
      </w:r>
      <w:r w:rsidR="00AF1F40">
        <w:t>ONFIG_NEUTRON_OVS_TUNNEL_IF=eth0</w:t>
      </w:r>
    </w:p>
    <w:p w:rsidR="00312EA0" w:rsidRDefault="00312EA0" w:rsidP="00185F18"/>
    <w:p w:rsidR="00247648" w:rsidRDefault="00247648" w:rsidP="00247648">
      <w:pPr>
        <w:pStyle w:val="1"/>
      </w:pPr>
      <w:r>
        <w:rPr>
          <w:rFonts w:hint="eastAsia"/>
        </w:rPr>
        <w:t>Star</w:t>
      </w:r>
      <w:r>
        <w:t>t Installing</w:t>
      </w:r>
    </w:p>
    <w:p w:rsidR="003D1475" w:rsidRDefault="00C1203A" w:rsidP="00965400">
      <w:pPr>
        <w:shd w:val="pct5" w:color="auto" w:fill="auto"/>
      </w:pPr>
      <w:r w:rsidRPr="00C1203A">
        <w:t>packstack --a</w:t>
      </w:r>
      <w:r w:rsidR="00AC2122">
        <w:t>nswer-file=multi-node-gre-node</w:t>
      </w:r>
      <w:r w:rsidRPr="00C1203A">
        <w:t>.txt</w:t>
      </w:r>
    </w:p>
    <w:p w:rsidR="003D1475" w:rsidRDefault="003D1475" w:rsidP="003D1475">
      <w:pPr>
        <w:pStyle w:val="1"/>
      </w:pPr>
      <w:r>
        <w:t>Move Nova Instance</w:t>
      </w:r>
    </w:p>
    <w:p w:rsidR="003D1475" w:rsidRDefault="003D1475" w:rsidP="00965400">
      <w:pPr>
        <w:shd w:val="pct5" w:color="auto" w:fill="auto"/>
      </w:pPr>
      <w:r>
        <w:t>mkdir –p /home/openstack/lib</w:t>
      </w:r>
    </w:p>
    <w:p w:rsidR="00A96A1E" w:rsidRDefault="003D1475" w:rsidP="00A92267">
      <w:pPr>
        <w:shd w:val="pct5" w:color="auto" w:fill="auto"/>
      </w:pPr>
      <w:r>
        <w:t>mv /var/lib/nova /home</w:t>
      </w:r>
      <w:r w:rsidR="00A92267">
        <w:t>/openstack/lib</w:t>
      </w:r>
    </w:p>
    <w:p w:rsidR="00A92267" w:rsidRDefault="00A92267" w:rsidP="003D1475"/>
    <w:p w:rsidR="003D1475" w:rsidRDefault="003D1475" w:rsidP="003D1475">
      <w:r>
        <w:t xml:space="preserve">Modify </w:t>
      </w:r>
      <w:r w:rsidRPr="002546B9">
        <w:rPr>
          <w:shd w:val="pct5" w:color="auto" w:fill="auto"/>
        </w:rPr>
        <w:t>/etc/nova/nova.conf</w:t>
      </w:r>
      <w:r>
        <w:t xml:space="preserve"> as follow:</w:t>
      </w:r>
    </w:p>
    <w:p w:rsidR="003D1475" w:rsidRDefault="00560F7B" w:rsidP="00965400">
      <w:pPr>
        <w:shd w:val="pct5" w:color="auto" w:fill="auto"/>
      </w:pPr>
      <w:r>
        <w:rPr>
          <w:rFonts w:hint="eastAsia"/>
        </w:rPr>
        <w:t>state_path=/home/openstack/lib</w:t>
      </w:r>
    </w:p>
    <w:p w:rsidR="002F2A46" w:rsidRDefault="002F2A46" w:rsidP="00965400">
      <w:pPr>
        <w:shd w:val="pct5" w:color="auto" w:fill="auto"/>
      </w:pPr>
    </w:p>
    <w:p w:rsidR="002F2A46" w:rsidRDefault="002F2A46" w:rsidP="002F2A46">
      <w:pPr>
        <w:pStyle w:val="1"/>
      </w:pPr>
      <w:r>
        <w:rPr>
          <w:rFonts w:hint="eastAsia"/>
        </w:rPr>
        <w:t>Instance</w:t>
      </w:r>
      <w:r w:rsidR="00F507C7">
        <w:t xml:space="preserve"> Imag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59"/>
        <w:gridCol w:w="5304"/>
      </w:tblGrid>
      <w:tr w:rsidR="00417092" w:rsidTr="00F25652">
        <w:tc>
          <w:tcPr>
            <w:tcW w:w="1859" w:type="dxa"/>
          </w:tcPr>
          <w:p w:rsidR="00417092" w:rsidRDefault="002E7F81" w:rsidP="00DB06AA">
            <w:r>
              <w:t>Name</w:t>
            </w:r>
            <w:bookmarkStart w:id="0" w:name="_GoBack"/>
            <w:bookmarkEnd w:id="0"/>
          </w:p>
        </w:tc>
        <w:tc>
          <w:tcPr>
            <w:tcW w:w="5304" w:type="dxa"/>
          </w:tcPr>
          <w:p w:rsidR="00417092" w:rsidRDefault="00417092" w:rsidP="00602E84">
            <w:r>
              <w:t>URL</w:t>
            </w:r>
          </w:p>
        </w:tc>
      </w:tr>
      <w:tr w:rsidR="00417092" w:rsidTr="00F25652">
        <w:tc>
          <w:tcPr>
            <w:tcW w:w="1859" w:type="dxa"/>
          </w:tcPr>
          <w:p w:rsidR="00417092" w:rsidRDefault="00417092" w:rsidP="00602E84">
            <w:r>
              <w:rPr>
                <w:rFonts w:hint="eastAsia"/>
              </w:rPr>
              <w:t>CentOS6.4_x86_64</w:t>
            </w:r>
          </w:p>
        </w:tc>
        <w:tc>
          <w:tcPr>
            <w:tcW w:w="5304" w:type="dxa"/>
          </w:tcPr>
          <w:p w:rsidR="00417092" w:rsidRDefault="006E61D6" w:rsidP="00602E84">
            <w:hyperlink r:id="rId12" w:history="1">
              <w:r w:rsidRPr="00E40E88">
                <w:t>http://mirror.catn.com/pub/catn/images/qcow2/centos6.4-x86_64-gold-master.img</w:t>
              </w:r>
            </w:hyperlink>
          </w:p>
        </w:tc>
      </w:tr>
    </w:tbl>
    <w:p w:rsidR="002F2A46" w:rsidRPr="00560F7B" w:rsidRDefault="002F2A46" w:rsidP="00E40E88">
      <w:pPr>
        <w:rPr>
          <w:rFonts w:hint="eastAsia"/>
        </w:rPr>
      </w:pPr>
    </w:p>
    <w:sectPr w:rsidR="002F2A46" w:rsidRPr="00560F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53E4" w:rsidRDefault="003A53E4" w:rsidP="006553E8">
      <w:r>
        <w:separator/>
      </w:r>
    </w:p>
  </w:endnote>
  <w:endnote w:type="continuationSeparator" w:id="0">
    <w:p w:rsidR="003A53E4" w:rsidRDefault="003A53E4" w:rsidP="006553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53E4" w:rsidRDefault="003A53E4" w:rsidP="006553E8">
      <w:r>
        <w:separator/>
      </w:r>
    </w:p>
  </w:footnote>
  <w:footnote w:type="continuationSeparator" w:id="0">
    <w:p w:rsidR="003A53E4" w:rsidRDefault="003A53E4" w:rsidP="006553E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45F8"/>
    <w:rsid w:val="001303A7"/>
    <w:rsid w:val="00145099"/>
    <w:rsid w:val="00185F18"/>
    <w:rsid w:val="001C174D"/>
    <w:rsid w:val="00247648"/>
    <w:rsid w:val="002546B9"/>
    <w:rsid w:val="00264DD3"/>
    <w:rsid w:val="002E7F81"/>
    <w:rsid w:val="002F2A46"/>
    <w:rsid w:val="002F74D4"/>
    <w:rsid w:val="00312EA0"/>
    <w:rsid w:val="003745F8"/>
    <w:rsid w:val="003A53E4"/>
    <w:rsid w:val="003B60B9"/>
    <w:rsid w:val="003D1475"/>
    <w:rsid w:val="00417092"/>
    <w:rsid w:val="004560E7"/>
    <w:rsid w:val="004C756B"/>
    <w:rsid w:val="00560F7B"/>
    <w:rsid w:val="006371CC"/>
    <w:rsid w:val="006553E8"/>
    <w:rsid w:val="006E61D6"/>
    <w:rsid w:val="00706E49"/>
    <w:rsid w:val="00771BD9"/>
    <w:rsid w:val="00795126"/>
    <w:rsid w:val="008274B9"/>
    <w:rsid w:val="00893860"/>
    <w:rsid w:val="009134CF"/>
    <w:rsid w:val="009406FE"/>
    <w:rsid w:val="00965400"/>
    <w:rsid w:val="0099708C"/>
    <w:rsid w:val="00A92267"/>
    <w:rsid w:val="00A96A1E"/>
    <w:rsid w:val="00AC2122"/>
    <w:rsid w:val="00AF1F40"/>
    <w:rsid w:val="00B47C6B"/>
    <w:rsid w:val="00B8463A"/>
    <w:rsid w:val="00BA4C91"/>
    <w:rsid w:val="00BC6039"/>
    <w:rsid w:val="00C105F7"/>
    <w:rsid w:val="00C1203A"/>
    <w:rsid w:val="00C20F23"/>
    <w:rsid w:val="00D43A41"/>
    <w:rsid w:val="00D46DB9"/>
    <w:rsid w:val="00DB06AA"/>
    <w:rsid w:val="00E40E88"/>
    <w:rsid w:val="00EE286A"/>
    <w:rsid w:val="00F25652"/>
    <w:rsid w:val="00F507C7"/>
    <w:rsid w:val="00F62A9F"/>
    <w:rsid w:val="00F936FB"/>
    <w:rsid w:val="00FB2979"/>
    <w:rsid w:val="00FE6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5A90DD0-F652-4522-81BF-2F96CBE7A3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53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9134C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553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553E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553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553E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53E8"/>
    <w:rPr>
      <w:b/>
      <w:bCs/>
      <w:kern w:val="44"/>
      <w:sz w:val="44"/>
      <w:szCs w:val="44"/>
    </w:rPr>
  </w:style>
  <w:style w:type="table" w:styleId="a5">
    <w:name w:val="Table Grid"/>
    <w:basedOn w:val="a1"/>
    <w:uiPriority w:val="39"/>
    <w:rsid w:val="00F62A9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semiHidden/>
    <w:unhideWhenUsed/>
    <w:rsid w:val="00F62A9F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semiHidden/>
    <w:rsid w:val="009134C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8274B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274B9"/>
    <w:rPr>
      <w:rFonts w:ascii="宋体" w:eastAsia="宋体" w:hAnsi="宋体" w:cs="宋体"/>
      <w:kern w:val="0"/>
      <w:sz w:val="24"/>
      <w:szCs w:val="24"/>
    </w:rPr>
  </w:style>
  <w:style w:type="character" w:customStyle="1" w:styleId="rem">
    <w:name w:val="rem"/>
    <w:basedOn w:val="a0"/>
    <w:rsid w:val="008274B9"/>
  </w:style>
  <w:style w:type="paragraph" w:styleId="a7">
    <w:name w:val="List Paragraph"/>
    <w:basedOn w:val="a"/>
    <w:uiPriority w:val="34"/>
    <w:qFormat/>
    <w:rsid w:val="0079512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5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87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1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3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79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2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hyperlink" Target="http://mirror.catn.com/pub/catn/images/qcow2/centos6.4-x86_64-gold-master.img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yperlink" Target="http://ns3362314.ovh.net" TargetMode="External"/><Relationship Id="rId5" Type="http://schemas.openxmlformats.org/officeDocument/2006/relationships/endnotes" Target="endnotes.xml"/><Relationship Id="rId10" Type="http://schemas.openxmlformats.org/officeDocument/2006/relationships/hyperlink" Target="http://ns3369519.ovh.net" TargetMode="Externa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3</Pages>
  <Words>200</Words>
  <Characters>1142</Characters>
  <Application>Microsoft Office Word</Application>
  <DocSecurity>0</DocSecurity>
  <Lines>9</Lines>
  <Paragraphs>2</Paragraphs>
  <ScaleCrop>false</ScaleCrop>
  <Company/>
  <LinksUpToDate>false</LinksUpToDate>
  <CharactersWithSpaces>13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蓓</dc:creator>
  <cp:keywords/>
  <dc:description/>
  <cp:lastModifiedBy>徐蓓</cp:lastModifiedBy>
  <cp:revision>89</cp:revision>
  <dcterms:created xsi:type="dcterms:W3CDTF">2014-02-08T05:42:00Z</dcterms:created>
  <dcterms:modified xsi:type="dcterms:W3CDTF">2014-02-08T07:11:00Z</dcterms:modified>
</cp:coreProperties>
</file>